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03BDEFD" w14:textId="77777777" w:rsidR="009B2592" w:rsidRDefault="00DB77E6" w:rsidP="00DB77E6">
      <w:pPr>
        <w:pStyle w:val="a7"/>
      </w:pPr>
      <w:r>
        <w:rPr>
          <w:rFonts w:hint="eastAsia"/>
        </w:rPr>
        <w:t>活动系统策划案</w:t>
      </w:r>
    </w:p>
    <w:p w14:paraId="73E68C70" w14:textId="77777777" w:rsidR="00DB77E6" w:rsidRDefault="00DB77E6" w:rsidP="00466C8F">
      <w:pPr>
        <w:pStyle w:val="1"/>
        <w:rPr>
          <w:sz w:val="32"/>
          <w:szCs w:val="32"/>
        </w:rPr>
      </w:pPr>
      <w:r w:rsidRPr="00466C8F">
        <w:rPr>
          <w:rFonts w:hint="eastAsia"/>
          <w:sz w:val="32"/>
          <w:szCs w:val="32"/>
        </w:rPr>
        <w:t>系统目的</w:t>
      </w:r>
    </w:p>
    <w:p w14:paraId="6EA6A08B" w14:textId="77777777" w:rsidR="007119C2" w:rsidRDefault="007119C2" w:rsidP="007119C2">
      <w:r>
        <w:rPr>
          <w:rFonts w:hint="eastAsia"/>
        </w:rPr>
        <w:t>通过活动系统来提高用户的参与度，活跃度和付费。</w:t>
      </w:r>
    </w:p>
    <w:p w14:paraId="0969D814" w14:textId="77777777" w:rsidR="007119C2" w:rsidRDefault="007119C2" w:rsidP="007119C2">
      <w:pPr>
        <w:pStyle w:val="1"/>
        <w:rPr>
          <w:sz w:val="32"/>
          <w:szCs w:val="32"/>
        </w:rPr>
      </w:pPr>
      <w:r w:rsidRPr="007119C2">
        <w:rPr>
          <w:rFonts w:hint="eastAsia"/>
          <w:sz w:val="32"/>
          <w:szCs w:val="32"/>
        </w:rPr>
        <w:t>系统概述</w:t>
      </w:r>
      <w:r w:rsidR="001F0F81">
        <w:rPr>
          <w:rFonts w:hint="eastAsia"/>
          <w:sz w:val="32"/>
          <w:szCs w:val="32"/>
        </w:rPr>
        <w:t xml:space="preserve">  </w:t>
      </w:r>
      <w:bookmarkStart w:id="0" w:name="_GoBack"/>
      <w:bookmarkEnd w:id="0"/>
    </w:p>
    <w:p w14:paraId="3C933A2D" w14:textId="77777777" w:rsidR="00466C8F" w:rsidRDefault="00FE48A4" w:rsidP="00280CEE">
      <w:r>
        <w:rPr>
          <w:rFonts w:hint="eastAsia"/>
        </w:rPr>
        <w:t>活动系统为活动服务，</w:t>
      </w:r>
      <w:r w:rsidR="007119C2">
        <w:rPr>
          <w:rFonts w:hint="eastAsia"/>
        </w:rPr>
        <w:t>通过游戏公告把活动具体内容展现给玩家，经活动模块让玩家参与其中。活动的细节表现主要由服务器端远表</w:t>
      </w:r>
      <w:r>
        <w:rPr>
          <w:rFonts w:hint="eastAsia"/>
        </w:rPr>
        <w:t>控制，客户端只是请求更新，以达到不用通过重新提交审核</w:t>
      </w:r>
      <w:r>
        <w:rPr>
          <w:rFonts w:hint="eastAsia"/>
        </w:rPr>
        <w:t>app</w:t>
      </w:r>
      <w:r>
        <w:rPr>
          <w:rFonts w:hint="eastAsia"/>
        </w:rPr>
        <w:t>就可以更新活动的目的。</w:t>
      </w:r>
    </w:p>
    <w:p w14:paraId="772BB20D" w14:textId="77777777" w:rsidR="00B60674" w:rsidRDefault="00B60674" w:rsidP="00280CEE">
      <w:r>
        <w:rPr>
          <w:rFonts w:hint="eastAsia"/>
        </w:rPr>
        <w:t>玩家了解活动的主要方式是通过公告，也可以查看相应的系统界面。另外活动推出之后，</w:t>
      </w:r>
      <w:r w:rsidR="004B5FA4">
        <w:rPr>
          <w:rFonts w:hint="eastAsia"/>
        </w:rPr>
        <w:t>玩家在</w:t>
      </w:r>
      <w:r>
        <w:rPr>
          <w:rFonts w:hint="eastAsia"/>
        </w:rPr>
        <w:t>第一次招募居民或者装修楼层时，有相应的提示。</w:t>
      </w:r>
    </w:p>
    <w:p w14:paraId="625A9787" w14:textId="77777777" w:rsidR="00C13103" w:rsidRDefault="00C13103" w:rsidP="00C13103">
      <w:pPr>
        <w:pStyle w:val="1"/>
        <w:rPr>
          <w:sz w:val="32"/>
          <w:szCs w:val="32"/>
        </w:rPr>
      </w:pPr>
      <w:r w:rsidRPr="00C13103">
        <w:rPr>
          <w:rFonts w:hint="eastAsia"/>
          <w:sz w:val="32"/>
          <w:szCs w:val="32"/>
        </w:rPr>
        <w:t>活动内容</w:t>
      </w:r>
    </w:p>
    <w:p w14:paraId="48740B28" w14:textId="77777777" w:rsidR="00C13103" w:rsidRDefault="00C13103" w:rsidP="00C13103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首次充值奖励翻倍，解锁特殊楼层</w:t>
      </w:r>
    </w:p>
    <w:p w14:paraId="26DCD3B3" w14:textId="77777777" w:rsidR="00C13103" w:rsidRPr="00C13103" w:rsidRDefault="00C13103" w:rsidP="00C13103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推出主题商铺，主题超级明星</w:t>
      </w:r>
    </w:p>
    <w:p w14:paraId="00B24F86" w14:textId="77777777" w:rsidR="00466C8F" w:rsidRPr="00466C8F" w:rsidRDefault="00280CEE" w:rsidP="00466C8F">
      <w:pPr>
        <w:pStyle w:val="1"/>
        <w:rPr>
          <w:sz w:val="32"/>
          <w:szCs w:val="32"/>
        </w:rPr>
      </w:pPr>
      <w:r>
        <w:rPr>
          <w:rFonts w:hint="eastAsia"/>
          <w:sz w:val="32"/>
          <w:szCs w:val="32"/>
        </w:rPr>
        <w:t>界面，</w:t>
      </w:r>
      <w:r w:rsidR="00466C8F" w:rsidRPr="00466C8F">
        <w:rPr>
          <w:rFonts w:hint="eastAsia"/>
          <w:sz w:val="32"/>
          <w:szCs w:val="32"/>
        </w:rPr>
        <w:t>功能描述及实现方式</w:t>
      </w:r>
    </w:p>
    <w:p w14:paraId="53A184D2" w14:textId="77777777" w:rsidR="006B6B18" w:rsidRDefault="006B6B18" w:rsidP="009B0C13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公告按钮做动画，在公告是未读的状态下，一直显示动画直到用户点击公告按钮</w:t>
      </w:r>
    </w:p>
    <w:p w14:paraId="76714E85" w14:textId="77777777" w:rsidR="00954C0C" w:rsidRDefault="00954C0C" w:rsidP="00954C0C">
      <w:pPr>
        <w:pStyle w:val="a9"/>
        <w:ind w:left="36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16A89724" wp14:editId="5CBB0875">
            <wp:extent cx="2581275" cy="3476625"/>
            <wp:effectExtent l="1905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1275" cy="3476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rFonts w:hint="eastAsia"/>
          <w:noProof/>
        </w:rPr>
        <w:drawing>
          <wp:inline distT="0" distB="0" distL="0" distR="0" wp14:anchorId="0E405C2E" wp14:editId="561D04DC">
            <wp:extent cx="2857500" cy="3838575"/>
            <wp:effectExtent l="1905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3838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3DE2EA3" w14:textId="77777777" w:rsidR="00EC4DEE" w:rsidRDefault="00EC4DEE" w:rsidP="00EC4DEE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在选择楼层类型界面上，增加主题活动系列，且字体区别于其他字体，标识醒目。</w:t>
      </w:r>
    </w:p>
    <w:p w14:paraId="2DB019D4" w14:textId="77777777" w:rsidR="00EC4DEE" w:rsidRDefault="009B0C13" w:rsidP="00EC4DEE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所有主题活动商铺均在主题活动类型里面展示。</w:t>
      </w:r>
    </w:p>
    <w:p w14:paraId="57DBA22C" w14:textId="77777777" w:rsidR="00954C0C" w:rsidRDefault="003012AA" w:rsidP="00954C0C">
      <w:pPr>
        <w:pStyle w:val="a9"/>
        <w:ind w:left="36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325055F2" wp14:editId="4EFDFF94">
            <wp:extent cx="2190750" cy="2952750"/>
            <wp:effectExtent l="1905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2952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FE948C1" w14:textId="77777777" w:rsidR="00C36C55" w:rsidRDefault="00C36C55" w:rsidP="00C36C55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首次充值获得特殊楼层</w:t>
      </w:r>
      <w:r w:rsidR="00C37F9F">
        <w:rPr>
          <w:rFonts w:hint="eastAsia"/>
        </w:rPr>
        <w:t>在</w:t>
      </w:r>
      <w:r>
        <w:rPr>
          <w:rFonts w:hint="eastAsia"/>
        </w:rPr>
        <w:t>主题活动第一个，</w:t>
      </w:r>
      <w:r w:rsidR="003012AA">
        <w:rPr>
          <w:rFonts w:hint="eastAsia"/>
        </w:rPr>
        <w:t>购买方式显示为“活动赠送”</w:t>
      </w:r>
      <w:r w:rsidR="00C37F9F">
        <w:rPr>
          <w:rFonts w:hint="eastAsia"/>
        </w:rPr>
        <w:t>，其他显示正常，免费楼层。玩家点击楼层，如果未购买过货</w:t>
      </w:r>
      <w:r>
        <w:rPr>
          <w:rFonts w:hint="eastAsia"/>
        </w:rPr>
        <w:t>币，直接弹出购买楼币界面，如果</w:t>
      </w:r>
      <w:r w:rsidR="00C37F9F">
        <w:rPr>
          <w:rFonts w:hint="eastAsia"/>
        </w:rPr>
        <w:t>玩家购买过货</w:t>
      </w:r>
      <w:r>
        <w:rPr>
          <w:rFonts w:hint="eastAsia"/>
        </w:rPr>
        <w:t>币，走正常装修流程，如果玩家已经装修过此楼层，则主题活动内没有此楼层显示。</w:t>
      </w:r>
    </w:p>
    <w:p w14:paraId="5398D4A0" w14:textId="77777777" w:rsidR="00EC4DEE" w:rsidRDefault="00C36C55" w:rsidP="00EC4DEE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其他楼层</w:t>
      </w:r>
      <w:r w:rsidR="00EC4DEE">
        <w:rPr>
          <w:rFonts w:hint="eastAsia"/>
        </w:rPr>
        <w:t>排列规则为根据推出时间排列，新推出的排在前面。</w:t>
      </w:r>
    </w:p>
    <w:p w14:paraId="2921E707" w14:textId="77777777" w:rsidR="00A52468" w:rsidRDefault="00A52468" w:rsidP="00A52468">
      <w:pPr>
        <w:pStyle w:val="a9"/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0142A25E" wp14:editId="745B9C34">
            <wp:extent cx="3314700" cy="4429125"/>
            <wp:effectExtent l="1905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4700" cy="4429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4A8B669" w14:textId="77777777" w:rsidR="00EC4DEE" w:rsidRDefault="00EC4DEE" w:rsidP="00EC4DEE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主题内在楼层显示的时候会有“新”或者“</w:t>
      </w:r>
      <w:r>
        <w:rPr>
          <w:rFonts w:hint="eastAsia"/>
        </w:rPr>
        <w:t>hot</w:t>
      </w:r>
      <w:r>
        <w:rPr>
          <w:rFonts w:hint="eastAsia"/>
        </w:rPr>
        <w:t>”，“热卖”“</w:t>
      </w:r>
      <w:r>
        <w:rPr>
          <w:rFonts w:hint="eastAsia"/>
        </w:rPr>
        <w:t>-50%</w:t>
      </w:r>
      <w:r>
        <w:rPr>
          <w:rFonts w:hint="eastAsia"/>
        </w:rPr>
        <w:t>”</w:t>
      </w:r>
      <w:r w:rsidR="00E8508C">
        <w:rPr>
          <w:rFonts w:hint="eastAsia"/>
        </w:rPr>
        <w:t>“</w:t>
      </w:r>
      <w:r w:rsidR="00E8508C">
        <w:rPr>
          <w:rFonts w:hint="eastAsia"/>
        </w:rPr>
        <w:t>2</w:t>
      </w:r>
      <w:r w:rsidR="00E8508C">
        <w:rPr>
          <w:rFonts w:hint="eastAsia"/>
        </w:rPr>
        <w:t>天”</w:t>
      </w:r>
      <w:r>
        <w:rPr>
          <w:rFonts w:hint="eastAsia"/>
        </w:rPr>
        <w:t>等字样，并且</w:t>
      </w:r>
      <w:r>
        <w:rPr>
          <w:rFonts w:hint="eastAsia"/>
        </w:rPr>
        <w:lastRenderedPageBreak/>
        <w:t>在活动期间，购买价格会有折扣。字样的类型和位置</w:t>
      </w:r>
      <w:r w:rsidR="00C37F9F">
        <w:rPr>
          <w:rFonts w:hint="eastAsia"/>
        </w:rPr>
        <w:t>（左上，右上，左下，右下，中间）</w:t>
      </w:r>
      <w:r>
        <w:rPr>
          <w:rFonts w:hint="eastAsia"/>
        </w:rPr>
        <w:t>，以及购买价格的折扣，均由远表字段来控制。</w:t>
      </w:r>
    </w:p>
    <w:p w14:paraId="276A9CD5" w14:textId="77777777" w:rsidR="009B0C13" w:rsidRDefault="009B0C13" w:rsidP="009B0C13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主题超级明星均在超级明星的界面显示。</w:t>
      </w:r>
    </w:p>
    <w:p w14:paraId="400F642E" w14:textId="77777777" w:rsidR="009B0C13" w:rsidRDefault="009B0C13" w:rsidP="009B0C13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排列规则为根据推出时间排列，新推出的排在前面。</w:t>
      </w:r>
    </w:p>
    <w:p w14:paraId="29831985" w14:textId="77777777" w:rsidR="009B0C13" w:rsidRDefault="009B0C13" w:rsidP="009B0C13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当前的主题宣传活动，在</w:t>
      </w:r>
      <w:r w:rsidR="00C37F9F">
        <w:rPr>
          <w:rFonts w:hint="eastAsia"/>
        </w:rPr>
        <w:t>超级明星</w:t>
      </w:r>
      <w:r>
        <w:rPr>
          <w:rFonts w:hint="eastAsia"/>
        </w:rPr>
        <w:t>显示的时候会有“新”或者“</w:t>
      </w:r>
      <w:r>
        <w:rPr>
          <w:rFonts w:hint="eastAsia"/>
        </w:rPr>
        <w:t>hot</w:t>
      </w:r>
      <w:r>
        <w:rPr>
          <w:rFonts w:hint="eastAsia"/>
        </w:rPr>
        <w:t>”，“热卖”“</w:t>
      </w:r>
      <w:r>
        <w:rPr>
          <w:rFonts w:hint="eastAsia"/>
        </w:rPr>
        <w:t>-50%</w:t>
      </w:r>
      <w:r>
        <w:rPr>
          <w:rFonts w:hint="eastAsia"/>
        </w:rPr>
        <w:t>”</w:t>
      </w:r>
      <w:r w:rsidR="00C37F9F">
        <w:rPr>
          <w:rFonts w:hint="eastAsia"/>
        </w:rPr>
        <w:t>，“</w:t>
      </w:r>
      <w:r w:rsidR="00C37F9F">
        <w:rPr>
          <w:rFonts w:hint="eastAsia"/>
        </w:rPr>
        <w:t>2</w:t>
      </w:r>
      <w:r w:rsidR="00C37F9F">
        <w:rPr>
          <w:rFonts w:hint="eastAsia"/>
        </w:rPr>
        <w:t>天”</w:t>
      </w:r>
      <w:r>
        <w:rPr>
          <w:rFonts w:hint="eastAsia"/>
        </w:rPr>
        <w:t>等字样，并且在活动期间，购买价格会有折扣。字样的类型和位置</w:t>
      </w:r>
      <w:r w:rsidR="009C75D5">
        <w:rPr>
          <w:rFonts w:hint="eastAsia"/>
        </w:rPr>
        <w:t>（右上，右下）</w:t>
      </w:r>
      <w:r>
        <w:rPr>
          <w:rFonts w:hint="eastAsia"/>
        </w:rPr>
        <w:t>，以及购买价格的折扣，均由远表字段来控制。</w:t>
      </w:r>
    </w:p>
    <w:p w14:paraId="2576D0DE" w14:textId="77777777" w:rsidR="00A75DB6" w:rsidRDefault="00C37F9F" w:rsidP="00A75DB6">
      <w:pPr>
        <w:pStyle w:val="a9"/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79846F99" wp14:editId="68BA3DEF">
            <wp:extent cx="5274310" cy="3541431"/>
            <wp:effectExtent l="1905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414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A37AE69" w14:textId="77777777" w:rsidR="009B0C13" w:rsidRDefault="009B0C13" w:rsidP="009B0C13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在用户楼层大于</w:t>
      </w:r>
      <w:r>
        <w:rPr>
          <w:rFonts w:hint="eastAsia"/>
        </w:rPr>
        <w:t>7</w:t>
      </w:r>
      <w:r>
        <w:rPr>
          <w:rFonts w:hint="eastAsia"/>
        </w:rPr>
        <w:t>级的情况下，如果有主题活动打折的情况，在用户第一次打开</w:t>
      </w:r>
      <w:r w:rsidR="004B4EBF">
        <w:rPr>
          <w:rFonts w:hint="eastAsia"/>
        </w:rPr>
        <w:t>选择</w:t>
      </w:r>
      <w:r>
        <w:rPr>
          <w:rFonts w:hint="eastAsia"/>
        </w:rPr>
        <w:t>装修</w:t>
      </w:r>
      <w:r w:rsidR="004B4EBF">
        <w:rPr>
          <w:rFonts w:hint="eastAsia"/>
        </w:rPr>
        <w:t>类型</w:t>
      </w:r>
      <w:r>
        <w:rPr>
          <w:rFonts w:hint="eastAsia"/>
        </w:rPr>
        <w:t>/</w:t>
      </w:r>
      <w:r w:rsidR="004B4EBF">
        <w:rPr>
          <w:rFonts w:hint="eastAsia"/>
        </w:rPr>
        <w:t>住宅</w:t>
      </w:r>
      <w:r>
        <w:rPr>
          <w:rFonts w:hint="eastAsia"/>
        </w:rPr>
        <w:t>界面，弹出弹窗，文字为“现在有</w:t>
      </w:r>
      <w:r>
        <w:rPr>
          <w:rFonts w:hint="eastAsia"/>
        </w:rPr>
        <w:t>xxx</w:t>
      </w:r>
      <w:r>
        <w:rPr>
          <w:rFonts w:hint="eastAsia"/>
        </w:rPr>
        <w:t>打折中，您是否去购买？”，用户点击是，就对应到主题活动</w:t>
      </w:r>
      <w:r>
        <w:rPr>
          <w:rFonts w:hint="eastAsia"/>
        </w:rPr>
        <w:t>/</w:t>
      </w:r>
      <w:r>
        <w:rPr>
          <w:rFonts w:hint="eastAsia"/>
        </w:rPr>
        <w:t>超级明星招募界面，点击否关闭弹窗。</w:t>
      </w:r>
      <w:r w:rsidR="004B4EBF">
        <w:rPr>
          <w:rFonts w:hint="eastAsia"/>
        </w:rPr>
        <w:t>如果是住宅界面，需至少有一个空位可以招募员工的情况下，弹出界面，如果没有空位，则不弹此界面。</w:t>
      </w:r>
    </w:p>
    <w:p w14:paraId="252AE337" w14:textId="77777777" w:rsidR="00C36C55" w:rsidRDefault="00C36C55" w:rsidP="00C36C55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首次购买楼币奖励翻倍</w:t>
      </w:r>
      <w:r w:rsidR="00C34291">
        <w:rPr>
          <w:rFonts w:hint="eastAsia"/>
        </w:rPr>
        <w:t>（楼币，金币，请柬）</w:t>
      </w:r>
      <w:r>
        <w:rPr>
          <w:rFonts w:hint="eastAsia"/>
        </w:rPr>
        <w:t xml:space="preserve"> </w:t>
      </w:r>
      <w:r>
        <w:rPr>
          <w:rFonts w:hint="eastAsia"/>
        </w:rPr>
        <w:t>解锁唯一特殊楼层。</w:t>
      </w:r>
    </w:p>
    <w:p w14:paraId="795B6C20" w14:textId="77777777" w:rsidR="004B592C" w:rsidRDefault="00C34291" w:rsidP="00C36C55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充值界面底部</w:t>
      </w:r>
      <w:r w:rsidR="004B592C">
        <w:rPr>
          <w:rFonts w:hint="eastAsia"/>
        </w:rPr>
        <w:t>增加文字“首次购买，奖励翻倍”，如果玩家已经</w:t>
      </w:r>
      <w:r>
        <w:rPr>
          <w:rFonts w:hint="eastAsia"/>
        </w:rPr>
        <w:t>购买过货</w:t>
      </w:r>
      <w:r w:rsidR="004B592C">
        <w:rPr>
          <w:rFonts w:hint="eastAsia"/>
        </w:rPr>
        <w:t>币，则没有此文</w:t>
      </w:r>
      <w:r>
        <w:rPr>
          <w:rFonts w:hint="eastAsia"/>
        </w:rPr>
        <w:t>字。首次购买的定义为带此功能的版本上线之后的第一次购买货</w:t>
      </w:r>
      <w:r w:rsidR="004B592C">
        <w:rPr>
          <w:rFonts w:hint="eastAsia"/>
        </w:rPr>
        <w:t>币，之前</w:t>
      </w:r>
      <w:r>
        <w:rPr>
          <w:rFonts w:hint="eastAsia"/>
        </w:rPr>
        <w:t>版本购买货</w:t>
      </w:r>
      <w:r w:rsidR="004B592C">
        <w:rPr>
          <w:rFonts w:hint="eastAsia"/>
        </w:rPr>
        <w:t>币不算首次购买。</w:t>
      </w:r>
    </w:p>
    <w:p w14:paraId="434FFBD7" w14:textId="77777777" w:rsidR="00C37F9F" w:rsidRDefault="004D56E5" w:rsidP="00C36C55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远表格式与程序讨论完确定。</w:t>
      </w:r>
    </w:p>
    <w:p w14:paraId="6E7D3674" w14:textId="77777777" w:rsidR="006449CB" w:rsidRDefault="006449CB" w:rsidP="00C36C55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实时更新方式和图片下载方式同之前版本。</w:t>
      </w:r>
    </w:p>
    <w:p w14:paraId="549EE7B1" w14:textId="77777777" w:rsidR="00F33C76" w:rsidRDefault="00F33C76" w:rsidP="00F33C76"/>
    <w:p w14:paraId="6F2B4C56" w14:textId="77777777" w:rsidR="00F33C76" w:rsidRPr="00F33C76" w:rsidRDefault="00F33C76" w:rsidP="00F33C76">
      <w:pPr>
        <w:pStyle w:val="1"/>
        <w:rPr>
          <w:sz w:val="32"/>
          <w:szCs w:val="32"/>
        </w:rPr>
      </w:pPr>
      <w:r w:rsidRPr="00F33C76">
        <w:rPr>
          <w:rFonts w:hint="eastAsia"/>
          <w:sz w:val="32"/>
          <w:szCs w:val="32"/>
        </w:rPr>
        <w:t>其他功能</w:t>
      </w:r>
    </w:p>
    <w:p w14:paraId="6B1C73AE" w14:textId="77777777" w:rsidR="00F33C76" w:rsidRDefault="00F33C76" w:rsidP="00A33905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备份与恢复页面加入重置游戏按钮</w:t>
      </w:r>
    </w:p>
    <w:p w14:paraId="3D8EBE8A" w14:textId="77777777" w:rsidR="00F33C76" w:rsidRPr="002F5A77" w:rsidRDefault="00F33C76" w:rsidP="00F33C76">
      <w:r>
        <w:rPr>
          <w:rFonts w:hint="eastAsia"/>
        </w:rPr>
        <w:t>点击二次确认，提醒玩家重置数据会删除所有数据，包括楼币及存档，玩家输入汉字“确定”并点击确定，删除所有存档，从新玩游戏。</w:t>
      </w:r>
    </w:p>
    <w:p w14:paraId="2830965E" w14:textId="77777777" w:rsidR="00C36C55" w:rsidRDefault="00F33C76" w:rsidP="00E66F0E">
      <w:r>
        <w:object w:dxaOrig="10279" w:dyaOrig="6301" w14:anchorId="4BE6F5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54pt" o:ole="">
            <v:imagedata r:id="rId13" o:title=""/>
          </v:shape>
          <o:OLEObject Type="Embed" ProgID="Visio.Drawing.11" ShapeID="_x0000_i1025" DrawAspect="Content" ObjectID="_1315332932" r:id="rId14"/>
        </w:object>
      </w:r>
    </w:p>
    <w:p w14:paraId="6B054CA4" w14:textId="77777777" w:rsidR="00A33905" w:rsidRDefault="00A33905" w:rsidP="00E66F0E"/>
    <w:p w14:paraId="455A2E22" w14:textId="77777777" w:rsidR="00A33905" w:rsidRPr="00F33C76" w:rsidRDefault="008D726C" w:rsidP="00A33905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超级明星的</w:t>
      </w:r>
      <w:r w:rsidRPr="008D726C">
        <w:rPr>
          <w:rFonts w:hint="eastAsia"/>
        </w:rPr>
        <w:t>居民详细信息里面加入一个按钮，点击加关注微博，地址后台配，如果没有地址，不显示按钮</w:t>
      </w:r>
    </w:p>
    <w:p w14:paraId="2FA8A040" w14:textId="77777777" w:rsidR="009B0C13" w:rsidRDefault="009B0C13" w:rsidP="00C36C55"/>
    <w:p w14:paraId="73187F2E" w14:textId="77777777" w:rsidR="008D726C" w:rsidRDefault="008D726C" w:rsidP="00C36C55">
      <w:r>
        <w:object w:dxaOrig="4287" w:dyaOrig="5691" w14:anchorId="766BF7B6">
          <v:shape id="_x0000_i1026" type="#_x0000_t75" style="width:215pt;height:284pt" o:ole="">
            <v:imagedata r:id="rId15" o:title=""/>
          </v:shape>
          <o:OLEObject Type="Embed" ProgID="Visio.Drawing.11" ShapeID="_x0000_i1026" DrawAspect="Content" ObjectID="_1315332933" r:id="rId16"/>
        </w:object>
      </w:r>
    </w:p>
    <w:p w14:paraId="0DD3EFF1" w14:textId="77777777" w:rsidR="009B0C13" w:rsidRPr="006449CB" w:rsidRDefault="009B0C13" w:rsidP="009B0C13"/>
    <w:sectPr w:rsidR="009B0C13" w:rsidRPr="006449CB" w:rsidSect="009B259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AC8A9FD" w14:textId="77777777" w:rsidR="00C4555E" w:rsidRDefault="00C4555E" w:rsidP="00DB77E6">
      <w:r>
        <w:separator/>
      </w:r>
    </w:p>
  </w:endnote>
  <w:endnote w:type="continuationSeparator" w:id="0">
    <w:p w14:paraId="0AEC3339" w14:textId="77777777" w:rsidR="00C4555E" w:rsidRDefault="00C4555E" w:rsidP="00DB77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70B09B7" w14:textId="77777777" w:rsidR="00C4555E" w:rsidRDefault="00C4555E" w:rsidP="00DB77E6">
      <w:r>
        <w:separator/>
      </w:r>
    </w:p>
  </w:footnote>
  <w:footnote w:type="continuationSeparator" w:id="0">
    <w:p w14:paraId="727153E1" w14:textId="77777777" w:rsidR="00C4555E" w:rsidRDefault="00C4555E" w:rsidP="00DB77E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815F1B"/>
    <w:multiLevelType w:val="hybridMultilevel"/>
    <w:tmpl w:val="03F2B79E"/>
    <w:lvl w:ilvl="0" w:tplc="71F41A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C864932"/>
    <w:multiLevelType w:val="hybridMultilevel"/>
    <w:tmpl w:val="1520E0A8"/>
    <w:lvl w:ilvl="0" w:tplc="355EAC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63A357F"/>
    <w:multiLevelType w:val="hybridMultilevel"/>
    <w:tmpl w:val="1422D382"/>
    <w:lvl w:ilvl="0" w:tplc="2528D0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B77E6"/>
    <w:rsid w:val="000E63B7"/>
    <w:rsid w:val="001F0F81"/>
    <w:rsid w:val="00280CEE"/>
    <w:rsid w:val="003012AA"/>
    <w:rsid w:val="003B4FD5"/>
    <w:rsid w:val="003D0D3D"/>
    <w:rsid w:val="00466C8F"/>
    <w:rsid w:val="00482D8A"/>
    <w:rsid w:val="004B4EBF"/>
    <w:rsid w:val="004B592C"/>
    <w:rsid w:val="004B5FA4"/>
    <w:rsid w:val="004D56E5"/>
    <w:rsid w:val="006449CB"/>
    <w:rsid w:val="006B6B18"/>
    <w:rsid w:val="007119C2"/>
    <w:rsid w:val="008D726C"/>
    <w:rsid w:val="008E284F"/>
    <w:rsid w:val="00954C0C"/>
    <w:rsid w:val="009B0C13"/>
    <w:rsid w:val="009B2592"/>
    <w:rsid w:val="009C75D5"/>
    <w:rsid w:val="00A33905"/>
    <w:rsid w:val="00A52468"/>
    <w:rsid w:val="00A75DB6"/>
    <w:rsid w:val="00B60674"/>
    <w:rsid w:val="00C13103"/>
    <w:rsid w:val="00C34291"/>
    <w:rsid w:val="00C36C55"/>
    <w:rsid w:val="00C37F9F"/>
    <w:rsid w:val="00C4555E"/>
    <w:rsid w:val="00CE0622"/>
    <w:rsid w:val="00DB77E6"/>
    <w:rsid w:val="00E66F0E"/>
    <w:rsid w:val="00E8508C"/>
    <w:rsid w:val="00EC4DEE"/>
    <w:rsid w:val="00F33C76"/>
    <w:rsid w:val="00FE48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3"/>
    <o:shapelayout v:ext="edit">
      <o:idmap v:ext="edit" data="2"/>
    </o:shapelayout>
  </w:shapeDefaults>
  <w:decimalSymbol w:val="."/>
  <w:listSeparator w:val=","/>
  <w14:docId w14:val="0ABF3A1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B2592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66C8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DB77E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字符"/>
    <w:basedOn w:val="a0"/>
    <w:link w:val="a3"/>
    <w:uiPriority w:val="99"/>
    <w:semiHidden/>
    <w:rsid w:val="00DB77E6"/>
    <w:rPr>
      <w:sz w:val="18"/>
      <w:szCs w:val="18"/>
    </w:rPr>
  </w:style>
  <w:style w:type="paragraph" w:styleId="a5">
    <w:name w:val="footer"/>
    <w:basedOn w:val="a"/>
    <w:link w:val="a6"/>
    <w:uiPriority w:val="99"/>
    <w:semiHidden/>
    <w:unhideWhenUsed/>
    <w:rsid w:val="00DB77E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字符"/>
    <w:basedOn w:val="a0"/>
    <w:link w:val="a5"/>
    <w:uiPriority w:val="99"/>
    <w:semiHidden/>
    <w:rsid w:val="00DB77E6"/>
    <w:rPr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DB77E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8">
    <w:name w:val="标题字符"/>
    <w:basedOn w:val="a0"/>
    <w:link w:val="a7"/>
    <w:uiPriority w:val="10"/>
    <w:rsid w:val="00DB77E6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0">
    <w:name w:val="标题 1字符"/>
    <w:basedOn w:val="a0"/>
    <w:link w:val="1"/>
    <w:uiPriority w:val="9"/>
    <w:rsid w:val="00466C8F"/>
    <w:rPr>
      <w:b/>
      <w:bCs/>
      <w:kern w:val="44"/>
      <w:sz w:val="44"/>
      <w:szCs w:val="44"/>
    </w:rPr>
  </w:style>
  <w:style w:type="paragraph" w:styleId="a9">
    <w:name w:val="List Paragraph"/>
    <w:basedOn w:val="a"/>
    <w:uiPriority w:val="34"/>
    <w:qFormat/>
    <w:rsid w:val="00EC4DEE"/>
    <w:pPr>
      <w:ind w:firstLineChars="200" w:firstLine="420"/>
    </w:pPr>
  </w:style>
  <w:style w:type="paragraph" w:styleId="aa">
    <w:name w:val="Balloon Text"/>
    <w:basedOn w:val="a"/>
    <w:link w:val="ab"/>
    <w:uiPriority w:val="99"/>
    <w:semiHidden/>
    <w:unhideWhenUsed/>
    <w:rsid w:val="00954C0C"/>
    <w:rPr>
      <w:sz w:val="18"/>
      <w:szCs w:val="18"/>
    </w:rPr>
  </w:style>
  <w:style w:type="character" w:customStyle="1" w:styleId="ab">
    <w:name w:val="批注框文本字符"/>
    <w:basedOn w:val="a0"/>
    <w:link w:val="aa"/>
    <w:uiPriority w:val="99"/>
    <w:semiHidden/>
    <w:rsid w:val="00954C0C"/>
    <w:rPr>
      <w:sz w:val="18"/>
      <w:szCs w:val="18"/>
    </w:rPr>
  </w:style>
  <w:style w:type="paragraph" w:styleId="ac">
    <w:name w:val="Document Map"/>
    <w:basedOn w:val="a"/>
    <w:link w:val="ad"/>
    <w:uiPriority w:val="99"/>
    <w:semiHidden/>
    <w:unhideWhenUsed/>
    <w:rsid w:val="004B4EBF"/>
    <w:rPr>
      <w:rFonts w:ascii="宋体" w:eastAsia="宋体"/>
      <w:sz w:val="18"/>
      <w:szCs w:val="18"/>
    </w:rPr>
  </w:style>
  <w:style w:type="character" w:customStyle="1" w:styleId="ad">
    <w:name w:val="文档结构图 字符"/>
    <w:basedOn w:val="a0"/>
    <w:link w:val="ac"/>
    <w:uiPriority w:val="99"/>
    <w:semiHidden/>
    <w:rsid w:val="004B4EBF"/>
    <w:rPr>
      <w:rFonts w:ascii="宋体" w:eastAsia="宋体"/>
      <w:sz w:val="18"/>
      <w:szCs w:val="18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4.png"/><Relationship Id="rId12" Type="http://schemas.openxmlformats.org/officeDocument/2006/relationships/image" Target="media/image5.png"/><Relationship Id="rId13" Type="http://schemas.openxmlformats.org/officeDocument/2006/relationships/image" Target="media/image6.emf"/><Relationship Id="rId14" Type="http://schemas.openxmlformats.org/officeDocument/2006/relationships/oleObject" Target="embeddings/oleObject1.bin"/><Relationship Id="rId15" Type="http://schemas.openxmlformats.org/officeDocument/2006/relationships/image" Target="media/image7.emf"/><Relationship Id="rId16" Type="http://schemas.openxmlformats.org/officeDocument/2006/relationships/oleObject" Target="embeddings/oleObject2.bin"/><Relationship Id="rId17" Type="http://schemas.openxmlformats.org/officeDocument/2006/relationships/fontTable" Target="fontTable.xml"/><Relationship Id="rId18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png"/><Relationship Id="rId9" Type="http://schemas.openxmlformats.org/officeDocument/2006/relationships/image" Target="media/image2.png"/><Relationship Id="rId10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7</TotalTime>
  <Pages>5</Pages>
  <Words>187</Words>
  <Characters>1069</Characters>
  <Application>Microsoft Macintosh Word</Application>
  <DocSecurity>0</DocSecurity>
  <Lines>8</Lines>
  <Paragraphs>2</Paragraphs>
  <ScaleCrop>false</ScaleCrop>
  <Company/>
  <LinksUpToDate>false</LinksUpToDate>
  <CharactersWithSpaces>12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ngyan</dc:creator>
  <cp:keywords/>
  <dc:description/>
  <cp:lastModifiedBy>eric zhang</cp:lastModifiedBy>
  <cp:revision>22</cp:revision>
  <dcterms:created xsi:type="dcterms:W3CDTF">2013-08-10T08:57:00Z</dcterms:created>
  <dcterms:modified xsi:type="dcterms:W3CDTF">2013-09-23T13:29:00Z</dcterms:modified>
</cp:coreProperties>
</file>